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9548D24"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w:t>
      </w:r>
      <w:r w:rsidR="00D66317">
        <w:rPr>
          <w:b/>
          <w:noProof/>
          <w:sz w:val="24"/>
        </w:rPr>
        <w:t>73</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501061" w:rsidR="001E41F3" w:rsidRPr="00410371" w:rsidRDefault="00307F3A" w:rsidP="00091514">
            <w:pPr>
              <w:pStyle w:val="CRCoverPage"/>
              <w:spacing w:after="0"/>
              <w:jc w:val="center"/>
              <w:rPr>
                <w:noProof/>
              </w:rPr>
            </w:pPr>
            <w:fldSimple w:instr=" DOCPROPERTY  Cr#  \* MERGEFORMAT ">
              <w:r w:rsidR="00091514">
                <w:rPr>
                  <w:b/>
                  <w:noProof/>
                  <w:sz w:val="28"/>
                </w:rPr>
                <w:t>0</w:t>
              </w:r>
            </w:fldSimple>
            <w:r w:rsidR="002664D7">
              <w:rPr>
                <w:b/>
                <w:noProof/>
                <w:sz w:val="28"/>
              </w:rPr>
              <w:t>1</w:t>
            </w:r>
            <w:r w:rsidR="00182FFB">
              <w:rPr>
                <w:b/>
                <w:noProof/>
                <w:sz w:val="28"/>
              </w:rPr>
              <w:t>9</w:t>
            </w:r>
            <w:r>
              <w:rPr>
                <w:b/>
                <w:noProof/>
                <w:sz w:val="28"/>
              </w:rPr>
              <w:t>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D469C4" w:rsidR="001E41F3" w:rsidRPr="00410371" w:rsidRDefault="00091514" w:rsidP="00091514">
            <w:pPr>
              <w:pStyle w:val="CRCoverPage"/>
              <w:spacing w:after="0"/>
              <w:jc w:val="right"/>
              <w:rPr>
                <w:noProof/>
                <w:sz w:val="28"/>
              </w:rPr>
            </w:pPr>
            <w:r w:rsidRPr="00091514">
              <w:rPr>
                <w:b/>
                <w:noProof/>
                <w:sz w:val="28"/>
              </w:rPr>
              <w:t>1</w:t>
            </w:r>
            <w:r w:rsidR="00307F3A">
              <w:rPr>
                <w:b/>
                <w:noProof/>
                <w:sz w:val="28"/>
              </w:rPr>
              <w:t>8</w:t>
            </w:r>
            <w:r w:rsidRPr="00091514">
              <w:rPr>
                <w:b/>
                <w:noProof/>
                <w:sz w:val="28"/>
              </w:rPr>
              <w:t>.</w:t>
            </w:r>
            <w:r w:rsidR="00307F3A">
              <w:rPr>
                <w:b/>
                <w:noProof/>
                <w:sz w:val="28"/>
              </w:rPr>
              <w:t>2</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E81668" w:rsidR="001E41F3" w:rsidRDefault="00706D40">
            <w:pPr>
              <w:pStyle w:val="CRCoverPage"/>
              <w:spacing w:after="0"/>
              <w:ind w:left="100"/>
              <w:rPr>
                <w:noProof/>
              </w:rPr>
            </w:pPr>
            <w:r>
              <w:t>202</w:t>
            </w:r>
            <w:r w:rsidR="00182FFB">
              <w:t>3</w:t>
            </w:r>
            <w:r>
              <w:t>-</w:t>
            </w:r>
            <w:r w:rsidR="00182FFB">
              <w:t>01</w:t>
            </w:r>
            <w:r>
              <w:t>-</w:t>
            </w:r>
            <w:r w:rsidR="00234D15">
              <w:t>1</w:t>
            </w:r>
            <w:r w:rsidR="00D6631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EE49CA" w:rsidR="001E41F3" w:rsidRDefault="00307F3A" w:rsidP="00D24991">
            <w:pPr>
              <w:pStyle w:val="CRCoverPage"/>
              <w:spacing w:after="0"/>
              <w:ind w:left="100" w:right="-609"/>
              <w:rPr>
                <w:b/>
                <w:noProof/>
              </w:rPr>
            </w:pPr>
            <w:r>
              <w:rPr>
                <w:b/>
                <w:i/>
                <w:noProof/>
                <w:sz w:val="18"/>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239249" w:rsidR="001E41F3" w:rsidRDefault="00091514">
            <w:pPr>
              <w:pStyle w:val="CRCoverPage"/>
              <w:spacing w:after="0"/>
              <w:ind w:left="100"/>
              <w:rPr>
                <w:noProof/>
              </w:rPr>
            </w:pPr>
            <w:r>
              <w:t>Rel-1</w:t>
            </w:r>
            <w:r w:rsidR="00307F3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1D4433"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 xml:space="preserve">Two separate boxes are added to separate of the trigered and non-trigger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3756DC" w:rsidR="008863B9" w:rsidRDefault="00886263">
            <w:pPr>
              <w:pStyle w:val="CRCoverPage"/>
              <w:spacing w:after="0"/>
              <w:ind w:left="100"/>
              <w:rPr>
                <w:noProof/>
              </w:rPr>
            </w:pPr>
            <w:r>
              <w:rPr>
                <w:noProof/>
              </w:rPr>
              <w:t xml:space="preserve"> </w:t>
            </w:r>
            <w:r w:rsidR="00165D2A">
              <w:rPr>
                <w:noProof/>
              </w:rPr>
              <w:t>S3i23001</w:t>
            </w:r>
            <w:r w:rsidR="00307F3A">
              <w:rPr>
                <w:noProof/>
              </w:rPr>
              <w:t>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5pt" o:ole="">
              <v:imagedata r:id="rId18" o:title=""/>
            </v:shape>
            <o:OLEObject Type="Embed" ProgID="Visio.Drawing.15" ShapeID="_x0000_i1025" DrawAspect="Content" ObjectID="_1735467570" r:id="rId19"/>
          </w:object>
        </w:r>
      </w:del>
    </w:p>
    <w:p w14:paraId="61D692E6" w14:textId="3D7FF852" w:rsidR="004F67AF" w:rsidRDefault="000F4A9D" w:rsidP="00EC4A7E">
      <w:pPr>
        <w:pStyle w:val="TF"/>
        <w:rPr>
          <w:ins w:id="4" w:author="Nagaraja Rao (Nokia)" w:date="2023-01-05T13:47:00Z"/>
        </w:rPr>
      </w:pPr>
      <w:ins w:id="5" w:author="Nagaraja Rao (Nokia)" w:date="2023-01-05T15:12:00Z">
        <w:r>
          <w:object w:dxaOrig="21961" w:dyaOrig="16489" w14:anchorId="025847C9">
            <v:shape id="_x0000_i1026" type="#_x0000_t75" style="width:480.75pt;height:360.75pt" o:ole="">
              <v:imagedata r:id="rId20" o:title=""/>
            </v:shape>
            <o:OLEObject Type="Embed" ProgID="Visio.Drawing.15" ShapeID="_x0000_i1026" DrawAspect="Content" ObjectID="_1735467571" r:id="rId21"/>
          </w:object>
        </w:r>
      </w:ins>
    </w:p>
    <w:p w14:paraId="43383648" w14:textId="5F9492F4" w:rsidR="00EC4A7E" w:rsidRPr="00410461" w:rsidRDefault="00EC4A7E" w:rsidP="00EC4A7E">
      <w:pPr>
        <w:pStyle w:val="TF"/>
      </w:pPr>
      <w:r w:rsidRPr="00410461">
        <w:rPr>
          <w:rFonts w:eastAsia="Calibri"/>
        </w:rPr>
        <w:lastRenderedPageBreak/>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6" w:author="Nagaraja Rao (Nokia)" w:date="2023-01-05T15:17:00Z"/>
        </w:rPr>
      </w:pPr>
      <w:r w:rsidRPr="00410461">
        <w:t>NOTE 2:</w:t>
      </w:r>
      <w:r w:rsidRPr="00410461">
        <w:tab/>
        <w:t>The details on which RCS Servers require IRI-POIs, CC-POIs, and IRI-TFs or CC-TFs is dependent on implementation.</w:t>
      </w:r>
    </w:p>
    <w:p w14:paraId="7CC914F7" w14:textId="692388CD" w:rsidR="00915B58" w:rsidRDefault="00915B58" w:rsidP="00915B58">
      <w:pPr>
        <w:pStyle w:val="NO"/>
        <w:rPr>
          <w:ins w:id="7" w:author="Nagaraja Rao (Nokia)" w:date="2023-01-05T15:22:00Z"/>
        </w:rPr>
      </w:pPr>
      <w:ins w:id="8" w:author="Nagaraja Rao (Nokia)" w:date="2023-01-05T15:17:00Z">
        <w:r>
          <w:t>NOT</w:t>
        </w:r>
      </w:ins>
      <w:ins w:id="9" w:author="Nagaraja Rao (Nokia)" w:date="2023-01-05T15:18:00Z">
        <w:r>
          <w:t xml:space="preserve">E </w:t>
        </w:r>
      </w:ins>
      <w:ins w:id="10" w:author="Nagaraja Rao (Nokia)" w:date="2023-01-05T15:22:00Z">
        <w:r>
          <w:t>3</w:t>
        </w:r>
      </w:ins>
      <w:ins w:id="11" w:author="Nagaraja Rao (Nokia)" w:date="2023-01-05T15:18:00Z">
        <w:r>
          <w:t xml:space="preserve">: </w:t>
        </w:r>
      </w:ins>
      <w:ins w:id="12" w:author="Nagaraja Rao (Nokia)" w:date="2023-01-05T15:19:00Z">
        <w:r>
          <w:t>The IRI-POI, CC-POI represented in figure 7.13.2-1 with LI_T2, LI_T3</w:t>
        </w:r>
      </w:ins>
      <w:ins w:id="13" w:author="Nagaraja Rao (Nokia)" w:date="2023-01-05T15:21:00Z">
        <w:r>
          <w:t>, and LI_X1 (Management)</w:t>
        </w:r>
      </w:ins>
      <w:ins w:id="14" w:author="Nagaraja Rao (Nokia)" w:date="2023-01-05T15:19:00Z">
        <w:r>
          <w:t xml:space="preserve"> interfaces are the</w:t>
        </w:r>
      </w:ins>
      <w:ins w:id="15" w:author="Nagaraja Rao (Nokia)" w:date="2023-01-05T15:20:00Z">
        <w:r>
          <w:t xml:space="preserve"> triggered POIs and are logically separate from the non-triggered IRI-POI, CC-POI  represented in </w:t>
        </w:r>
      </w:ins>
      <w:ins w:id="16" w:author="Nagaraja Rao (Nokia)" w:date="2023-01-05T15:21:00Z">
        <w:r>
          <w:t xml:space="preserve">figure 7.13.2-1 with LI_X1 interface. </w:t>
        </w:r>
      </w:ins>
    </w:p>
    <w:p w14:paraId="09C01BB0" w14:textId="37530245" w:rsidR="00915B58" w:rsidRDefault="00915B58" w:rsidP="00915B58">
      <w:pPr>
        <w:pStyle w:val="NO"/>
        <w:rPr>
          <w:ins w:id="17" w:author="Nagaraja Rao (Nokia)" w:date="2023-01-05T15:22:00Z"/>
        </w:rPr>
      </w:pPr>
      <w:ins w:id="18" w:author="Nagaraja Rao (Nokia)" w:date="2023-01-05T15:22:00Z">
        <w:r>
          <w:t xml:space="preserve">NOTE 4: The use of File Transfer Localisation Function (figure 7.13.2-1) is a deployment option for the CSP. See clause 7.13.2.2.2 for the details when File Transfer Localisation Function is deployed. </w:t>
        </w:r>
      </w:ins>
    </w:p>
    <w:p w14:paraId="44F10FB6" w14:textId="77777777" w:rsidR="00EC4A7E" w:rsidRPr="00410461" w:rsidRDefault="00EC4A7E" w:rsidP="00EC4A7E">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19"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0" w:author="Nagaraja Rao (Nokia)" w:date="2023-01-04T17:38:00Z">
        <w:r w:rsidR="00835CDF">
          <w:t xml:space="preserve">, </w:t>
        </w:r>
      </w:ins>
      <w:del w:id="21" w:author="Nagaraja Rao (Nokia)" w:date="2023-01-04T17:38:00Z">
        <w:r w:rsidRPr="00410461" w:rsidDel="00835CDF">
          <w:delText xml:space="preserve"> or</w:delText>
        </w:r>
      </w:del>
      <w:r w:rsidRPr="00410461">
        <w:t xml:space="preserve"> downloads</w:t>
      </w:r>
      <w:ins w:id="22" w:author="Nagaraja Rao (Nokia)" w:date="2023-01-04T17:37:00Z">
        <w:r w:rsidR="00835CDF">
          <w:t xml:space="preserve">, or retrieval </w:t>
        </w:r>
      </w:ins>
      <w:ins w:id="23" w:author="Nagaraja Rao (Nokia)" w:date="2023-01-04T17:38:00Z">
        <w:r w:rsidR="00835CDF">
          <w:t xml:space="preserve">(i.e. </w:t>
        </w:r>
      </w:ins>
      <w:ins w:id="24" w:author="Nagaraja Rao (Nokia)" w:date="2023-01-05T13:37:00Z">
        <w:r w:rsidR="00AD0DD8">
          <w:t>by</w:t>
        </w:r>
      </w:ins>
      <w:ins w:id="25" w:author="Nagaraja Rao (Nokia)" w:date="2023-01-04T17:37:00Z">
        <w:r w:rsidR="00835CDF">
          <w:t xml:space="preserve"> File</w:t>
        </w:r>
      </w:ins>
      <w:ins w:id="26" w:author="Nagaraja Rao (Nokia)" w:date="2023-01-05T13:53:00Z">
        <w:r w:rsidR="004F67AF">
          <w:t xml:space="preserve"> Transfer</w:t>
        </w:r>
      </w:ins>
      <w:ins w:id="27" w:author="Nagaraja Rao (Nokia)" w:date="2023-01-04T17:37:00Z">
        <w:r w:rsidR="00835CDF">
          <w:t xml:space="preserve"> Locali</w:t>
        </w:r>
      </w:ins>
      <w:ins w:id="28" w:author="Nagaraja Rao (Nokia)" w:date="2023-01-05T14:08:00Z">
        <w:r w:rsidR="00121766">
          <w:t>s</w:t>
        </w:r>
      </w:ins>
      <w:ins w:id="29" w:author="Nagaraja Rao (Nokia)" w:date="2023-01-04T17:37:00Z">
        <w:r w:rsidR="00835CDF">
          <w:t xml:space="preserve">ation </w:t>
        </w:r>
      </w:ins>
      <w:ins w:id="30" w:author="Nagaraja Rao (Nokia)" w:date="2023-01-05T13:53:00Z">
        <w:r w:rsidR="004F67AF">
          <w:t>Function</w:t>
        </w:r>
      </w:ins>
      <w:ins w:id="31" w:author="Nagaraja Rao (Nokia)" w:date="2023-01-05T13:49:00Z">
        <w:r w:rsidR="004F67AF">
          <w:t>, see clause 7.13.</w:t>
        </w:r>
      </w:ins>
      <w:ins w:id="32" w:author="Nagaraja Rao (Nokia)" w:date="2023-01-05T15:22:00Z">
        <w:r w:rsidR="00915B58">
          <w:t>2.2.2</w:t>
        </w:r>
      </w:ins>
      <w:ins w:id="33" w:author="Nagaraja Rao (Nokia)" w:date="2023-01-04T17:38:00Z">
        <w:r w:rsidR="00835CDF">
          <w:t>)</w:t>
        </w:r>
      </w:ins>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1B0F6E96" w14:textId="77777777" w:rsidR="00EC4A7E" w:rsidRPr="00410461" w:rsidRDefault="00EC4A7E" w:rsidP="00EC4A7E">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4" w:name="_Toc120212254"/>
      <w:bookmarkStart w:id="35" w:name="_Hlk123821948"/>
      <w:r>
        <w:lastRenderedPageBreak/>
        <w:t>7.13.4.1</w:t>
      </w:r>
      <w:r>
        <w:tab/>
        <w:t>General RCS IRI events</w:t>
      </w:r>
      <w:bookmarkEnd w:id="34"/>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 xml:space="preserve">The IRI-POI present in the HTTP Content Server shall generate </w:t>
      </w:r>
      <w:proofErr w:type="spellStart"/>
      <w:r>
        <w:t>xIRI</w:t>
      </w:r>
      <w:proofErr w:type="spellEnd"/>
      <w:r>
        <w:t xml:space="preserve">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6" w:author="Nagaraja Rao (Nokia)" w:date="2023-01-05T14:33:00Z"/>
        </w:rPr>
      </w:pPr>
      <w:ins w:id="37" w:author="Nagaraja Rao (Nokia)" w:date="2023-01-05T14:33:00Z">
        <w:r>
          <w:t>NOTE 1:</w:t>
        </w:r>
      </w:ins>
      <w:ins w:id="38" w:author="Nagaraja Rao (Nokia)" w:date="2023-01-05T15:23:00Z">
        <w:r w:rsidR="00915B58">
          <w:tab/>
        </w:r>
      </w:ins>
      <w:ins w:id="39" w:author="Nagaraja Rao (Nokia)" w:date="2023-01-05T14:33:00Z">
        <w:r>
          <w:t>In the following paragraphs</w:t>
        </w:r>
      </w:ins>
      <w:ins w:id="40" w:author="Nagaraja Rao (Nokia)" w:date="2023-01-05T14:34:00Z">
        <w:r>
          <w:t xml:space="preserve">, when the requirement applies to both target UE and target non-local ID, the term </w:t>
        </w:r>
      </w:ins>
      <w:ins w:id="41" w:author="Nagaraja Rao (Nokia)" w:date="2023-01-05T14:35:00Z">
        <w:r>
          <w:t>"</w:t>
        </w:r>
      </w:ins>
      <w:ins w:id="42" w:author="Nagaraja Rao (Nokia)" w:date="2023-01-05T14:34:00Z">
        <w:r>
          <w:t>target</w:t>
        </w:r>
      </w:ins>
      <w:ins w:id="43" w:author="Nagaraja Rao (Nokia)" w:date="2023-01-05T14:35:00Z">
        <w:r>
          <w:t>"</w:t>
        </w:r>
      </w:ins>
      <w:ins w:id="44" w:author="Nagaraja Rao (Nokia)" w:date="2023-01-05T14:34:00Z">
        <w:r>
          <w:t xml:space="preserve"> is us</w:t>
        </w:r>
      </w:ins>
      <w:ins w:id="45" w:author="Nagaraja Rao (Nokia)" w:date="2023-01-05T14:35:00Z">
        <w:r>
          <w:t xml:space="preserve">ed. </w:t>
        </w:r>
      </w:ins>
    </w:p>
    <w:p w14:paraId="5E258804" w14:textId="77777777" w:rsidR="00440A60" w:rsidRPr="00410461" w:rsidRDefault="00440A60"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60DFEFAC" w14:textId="77777777" w:rsidR="00440A60" w:rsidRPr="00410461" w:rsidRDefault="00440A60"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69439C05" w14:textId="77777777" w:rsidR="00440A60" w:rsidRPr="00410461" w:rsidRDefault="00440A60" w:rsidP="007D39DD">
      <w:r w:rsidRPr="00410461">
        <w:t xml:space="preserve">The RCS message </w:t>
      </w:r>
      <w:proofErr w:type="spellStart"/>
      <w:r w:rsidRPr="00410461">
        <w:t>xIRI</w:t>
      </w:r>
      <w:proofErr w:type="spellEnd"/>
      <w:r w:rsidRPr="00410461">
        <w:t xml:space="preserve"> is generated when the IRI-POI present in an RCS Server detects that a target </w:t>
      </w:r>
      <w:del w:id="46"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w:t>
      </w:r>
      <w:del w:id="47"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del w:id="48"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del w:id="49"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del w:id="50"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w:t>
      </w:r>
      <w:del w:id="51"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w:t>
      </w:r>
      <w:del w:id="52"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w:t>
      </w:r>
      <w:del w:id="53"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5A73C42E" w14:textId="77777777" w:rsidR="00440A60" w:rsidRPr="00410461" w:rsidRDefault="00440A60"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63A05A9" w14:textId="77777777" w:rsidR="00440A60" w:rsidRPr="00410461" w:rsidRDefault="00440A60"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ins w:id="54" w:author="Nagaraja Rao (Nokia)" w:date="2023-01-05T14:25:00Z">
        <w:r>
          <w:t>non-local ID</w:t>
        </w:r>
      </w:ins>
      <w:del w:id="55"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w:t>
      </w:r>
      <w:del w:id="56"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bookmarkEnd w:id="35"/>
    <w:p w14:paraId="2A080410" w14:textId="77777777" w:rsidR="00440A60" w:rsidRDefault="00440A60"/>
    <w:p w14:paraId="10696BF3" w14:textId="375F0C57" w:rsidR="004F67AF" w:rsidRDefault="004F67AF" w:rsidP="00EC4A7E"/>
    <w:p w14:paraId="623886AA" w14:textId="01DFD4C6" w:rsidR="004F67AF" w:rsidRDefault="004F67AF" w:rsidP="004F67AF">
      <w:pPr>
        <w:pStyle w:val="Heading5"/>
      </w:pPr>
      <w:bookmarkStart w:id="57" w:name="_Toc120212251"/>
      <w:r>
        <w:t>7.13.2.2.2</w:t>
      </w:r>
      <w:r>
        <w:tab/>
        <w:t xml:space="preserve">Implementations that have a </w:t>
      </w:r>
      <w:ins w:id="58" w:author="Nagaraja Rao (Nokia)" w:date="2023-01-05T13:54:00Z">
        <w:r>
          <w:t xml:space="preserve">File Transfer </w:t>
        </w:r>
      </w:ins>
      <w:r>
        <w:t>Localisation Function</w:t>
      </w:r>
      <w:bookmarkEnd w:id="57"/>
    </w:p>
    <w:p w14:paraId="2D931D8C" w14:textId="16BE8780" w:rsidR="004F67AF" w:rsidRPr="00BC208A" w:rsidRDefault="008D1090" w:rsidP="004F67AF">
      <w:ins w:id="59" w:author="Nagaraja Rao (Nokia)" w:date="2023-01-05T14:05:00Z">
        <w:r>
          <w:t>As described in GSMA RC</w:t>
        </w:r>
        <w:r w:rsidR="00121766">
          <w:t>C.07</w:t>
        </w:r>
      </w:ins>
      <w:ins w:id="60" w:author="Nagaraja Rao (Nokia)" w:date="2023-01-05T14:06:00Z">
        <w:r w:rsidR="00121766">
          <w:t>, clause 4.1.15.3</w:t>
        </w:r>
      </w:ins>
      <w:ins w:id="61" w:author="Nagaraja Rao (Nokia)" w:date="2023-01-05T15:43:00Z">
        <w:r w:rsidR="002C53BA">
          <w:t xml:space="preserve"> [35]</w:t>
        </w:r>
      </w:ins>
      <w:ins w:id="62" w:author="Nagaraja Rao (Nokia)" w:date="2023-01-05T14:06:00Z">
        <w:r w:rsidR="00121766">
          <w:t xml:space="preserve">, </w:t>
        </w:r>
      </w:ins>
      <w:del w:id="63" w:author="Nagaraja Rao (Nokia)" w:date="2023-01-05T14:06:00Z">
        <w:r w:rsidR="004F67AF" w:rsidDel="00121766">
          <w:delText>As a deployment option,</w:delText>
        </w:r>
      </w:del>
      <w:r w:rsidR="004F67AF">
        <w:t xml:space="preserve"> the terminating CSP may utilize a </w:t>
      </w:r>
      <w:ins w:id="64"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65"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66" w:author="Nagaraja Rao (Nokia)" w:date="2023-01-05T13:57:00Z"/>
        </w:rPr>
      </w:pPr>
      <w:r>
        <w:t xml:space="preserve">The LI </w:t>
      </w:r>
      <w:proofErr w:type="spellStart"/>
      <w:r>
        <w:t>architectue</w:t>
      </w:r>
      <w:proofErr w:type="spellEnd"/>
      <w:r>
        <w:t xml:space="preserve"> for the </w:t>
      </w:r>
      <w:ins w:id="67" w:author="Nagaraja Rao (Nokia)" w:date="2023-01-05T13:57:00Z">
        <w:r w:rsidR="008D1090">
          <w:t xml:space="preserve">File Transfer </w:t>
        </w:r>
      </w:ins>
      <w:r>
        <w:t xml:space="preserve">Localisation Function is </w:t>
      </w:r>
      <w:del w:id="68" w:author="Nagaraja Rao (Nokia)" w:date="2023-01-05T13:57:00Z">
        <w:r w:rsidDel="008D1090">
          <w:delText xml:space="preserve">the same as the LI architecture for the HTTP Content Server </w:delText>
        </w:r>
      </w:del>
      <w:r>
        <w:t xml:space="preserve">depicted in figure 7.13.2-1. </w:t>
      </w:r>
      <w:del w:id="69" w:author="Nagaraja Rao (Nokia)" w:date="2023-01-05T13:57:00Z">
        <w:r w:rsidDel="008D1090">
          <w:delText>In other words, the Localisation Function also has:</w:delText>
        </w:r>
      </w:del>
    </w:p>
    <w:p w14:paraId="5E97A75E" w14:textId="1A18A0C4" w:rsidR="004F67AF" w:rsidDel="008D1090" w:rsidRDefault="004F67AF">
      <w:pPr>
        <w:rPr>
          <w:del w:id="70" w:author="Nagaraja Rao (Nokia)" w:date="2023-01-05T13:57:00Z"/>
        </w:rPr>
        <w:pPrChange w:id="71" w:author="Nagaraja Rao (Nokia)" w:date="2023-01-05T13:57:00Z">
          <w:pPr>
            <w:pStyle w:val="B1"/>
          </w:pPr>
        </w:pPrChange>
      </w:pPr>
      <w:del w:id="72" w:author="Nagaraja Rao (Nokia)" w:date="2023-01-05T13:57:00Z">
        <w:r w:rsidDel="008D1090">
          <w:delText>-</w:delText>
        </w:r>
        <w:r w:rsidDel="008D1090">
          <w:tab/>
          <w:delText>An IRI-POI with:</w:delText>
        </w:r>
      </w:del>
    </w:p>
    <w:p w14:paraId="7AFCB7FC" w14:textId="46AD4B0F" w:rsidR="004F67AF" w:rsidDel="008D1090" w:rsidRDefault="004F67AF">
      <w:pPr>
        <w:rPr>
          <w:del w:id="73" w:author="Nagaraja Rao (Nokia)" w:date="2023-01-05T13:57:00Z"/>
        </w:rPr>
        <w:pPrChange w:id="74" w:author="Nagaraja Rao (Nokia)" w:date="2023-01-05T13:57:00Z">
          <w:pPr>
            <w:pStyle w:val="B1"/>
            <w:ind w:firstLine="0"/>
          </w:pPr>
        </w:pPrChange>
      </w:pPr>
      <w:del w:id="75"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76" w:author="Nagaraja Rao (Nokia)" w:date="2023-01-05T13:57:00Z"/>
        </w:rPr>
        <w:pPrChange w:id="77" w:author="Nagaraja Rao (Nokia)" w:date="2023-01-05T13:57:00Z">
          <w:pPr>
            <w:pStyle w:val="B1"/>
            <w:ind w:firstLine="0"/>
          </w:pPr>
        </w:pPrChange>
      </w:pPr>
      <w:del w:id="78"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79" w:author="Nagaraja Rao (Nokia)" w:date="2023-01-05T13:57:00Z"/>
        </w:rPr>
        <w:pPrChange w:id="80" w:author="Nagaraja Rao (Nokia)" w:date="2023-01-05T13:57:00Z">
          <w:pPr>
            <w:pStyle w:val="B1"/>
            <w:ind w:firstLine="0"/>
          </w:pPr>
        </w:pPrChange>
      </w:pPr>
      <w:del w:id="81"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82" w:author="Nagaraja Rao (Nokia)" w:date="2023-01-05T13:57:00Z"/>
        </w:rPr>
        <w:pPrChange w:id="83" w:author="Nagaraja Rao (Nokia)" w:date="2023-01-05T13:57:00Z">
          <w:pPr>
            <w:pStyle w:val="B1"/>
          </w:pPr>
        </w:pPrChange>
      </w:pPr>
      <w:del w:id="84" w:author="Nagaraja Rao (Nokia)" w:date="2023-01-05T13:57:00Z">
        <w:r w:rsidDel="008D1090">
          <w:delText>-</w:delText>
        </w:r>
        <w:r w:rsidDel="008D1090">
          <w:tab/>
          <w:delText>A CC-POI with:</w:delText>
        </w:r>
      </w:del>
    </w:p>
    <w:p w14:paraId="1B58F8DB" w14:textId="109016BB" w:rsidR="004F67AF" w:rsidDel="008D1090" w:rsidRDefault="004F67AF">
      <w:pPr>
        <w:rPr>
          <w:del w:id="85" w:author="Nagaraja Rao (Nokia)" w:date="2023-01-05T13:57:00Z"/>
        </w:rPr>
        <w:pPrChange w:id="86" w:author="Nagaraja Rao (Nokia)" w:date="2023-01-05T13:57:00Z">
          <w:pPr>
            <w:pStyle w:val="B1"/>
            <w:ind w:firstLine="0"/>
          </w:pPr>
        </w:pPrChange>
      </w:pPr>
      <w:del w:id="87"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88" w:author="Nagaraja Rao (Nokia)" w:date="2023-01-05T13:57:00Z"/>
        </w:rPr>
        <w:pPrChange w:id="89" w:author="Nagaraja Rao (Nokia)" w:date="2023-01-05T13:57:00Z">
          <w:pPr>
            <w:pStyle w:val="B1"/>
            <w:ind w:firstLine="0"/>
          </w:pPr>
        </w:pPrChange>
      </w:pPr>
      <w:del w:id="90" w:author="Nagaraja Rao (Nokia)" w:date="2023-01-05T13:57:00Z">
        <w:r w:rsidDel="008D1090">
          <w:delText>-</w:delText>
        </w:r>
        <w:r w:rsidDel="008D1090">
          <w:tab/>
          <w:delText>An LI_X1 interface to the LIPF.</w:delText>
        </w:r>
      </w:del>
    </w:p>
    <w:p w14:paraId="709AE226" w14:textId="2597A13C" w:rsidR="004F67AF" w:rsidRDefault="004F67AF">
      <w:pPr>
        <w:pPrChange w:id="91" w:author="Nagaraja Rao (Nokia)" w:date="2023-01-05T13:57:00Z">
          <w:pPr>
            <w:pStyle w:val="B1"/>
            <w:ind w:firstLine="0"/>
          </w:pPr>
        </w:pPrChange>
      </w:pPr>
      <w:del w:id="92" w:author="Nagaraja Rao (Nokia)" w:date="2023-01-05T13:57:00Z">
        <w:r w:rsidDel="008D1090">
          <w:lastRenderedPageBreak/>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93"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94"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95"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96" w:author="Nagaraja Rao (Nokia)" w:date="2023-01-05T13:58:00Z">
        <w:r w:rsidR="008D1090">
          <w:t xml:space="preserve">File </w:t>
        </w:r>
      </w:ins>
      <w:ins w:id="97" w:author="Nagaraja Rao (Nokia)" w:date="2023-01-05T14:07:00Z">
        <w:r w:rsidR="00121766">
          <w:t xml:space="preserve">Transfer </w:t>
        </w:r>
      </w:ins>
      <w:r>
        <w:t>Localisation Function</w:t>
      </w:r>
      <w:r w:rsidRPr="00410461">
        <w:t>.</w:t>
      </w:r>
    </w:p>
    <w:p w14:paraId="40A48935" w14:textId="50F3F796" w:rsidR="004F67AF" w:rsidRDefault="004F67AF" w:rsidP="004F67AF">
      <w:pPr>
        <w:rPr>
          <w:ins w:id="98" w:author="Nagaraja Rao (Nokia)" w:date="2023-01-05T14:00:00Z"/>
        </w:rPr>
      </w:pPr>
      <w:r>
        <w:t>In both cases, t</w:t>
      </w:r>
      <w:r w:rsidRPr="00410461">
        <w:t xml:space="preserve">he IRI-POI present in the </w:t>
      </w:r>
      <w:ins w:id="99" w:author="Nagaraja Rao (Nokia)" w:date="2023-01-05T13:58:00Z">
        <w:r w:rsidR="008D1090">
          <w:t xml:space="preserve">File Transfer </w:t>
        </w:r>
      </w:ins>
      <w:r>
        <w:t>Localisation Function</w:t>
      </w:r>
      <w:r w:rsidRPr="00410461">
        <w:t xml:space="preserve"> detects file </w:t>
      </w:r>
      <w:ins w:id="100" w:author="Nagaraja Rao (Nokia)" w:date="2023-01-05T14:00:00Z">
        <w:r w:rsidR="008D1090">
          <w:t xml:space="preserve">retrieval (i.e. from the HTTP Content Server) </w:t>
        </w:r>
      </w:ins>
      <w:del w:id="101" w:author="Nagaraja Rao (Nokia)" w:date="2023-01-05T14:00:00Z">
        <w:r w:rsidRPr="00410461" w:rsidDel="008D1090">
          <w:delText>uploads</w:delText>
        </w:r>
      </w:del>
      <w:r w:rsidRPr="00410461">
        <w:t xml:space="preserve"> or downloads, generates and delivers the related </w:t>
      </w:r>
      <w:proofErr w:type="spellStart"/>
      <w:r w:rsidRPr="00410461">
        <w:t>xIRI</w:t>
      </w:r>
      <w:proofErr w:type="spellEnd"/>
      <w:r w:rsidRPr="00410461">
        <w:t xml:space="preserve">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02" w:author="Nagaraja Rao (Nokia)" w:date="2023-01-05T14:07:00Z">
        <w:r w:rsidDel="00121766">
          <w:delText>file localisation sever</w:delText>
        </w:r>
      </w:del>
      <w:ins w:id="103"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04" w:author="Nagaraja Rao (Nokia)" w:date="2023-01-05T14:01:00Z"/>
        </w:rPr>
      </w:pPr>
      <w:r>
        <w:t>If the interception of communications content is required, t</w:t>
      </w:r>
      <w:r w:rsidRPr="00410461">
        <w:t xml:space="preserve">he CC-POI present in the </w:t>
      </w:r>
      <w:ins w:id="105" w:author="Nagaraja Rao (Nokia)" w:date="2023-01-05T14:03:00Z">
        <w:r w:rsidR="008D1090">
          <w:t xml:space="preserve">File </w:t>
        </w:r>
      </w:ins>
      <w:ins w:id="106" w:author="Nagaraja Rao (Nokia)" w:date="2023-01-05T14:04:00Z">
        <w:r w:rsidR="008D1090">
          <w:t xml:space="preserve">Transfer </w:t>
        </w:r>
      </w:ins>
      <w:r>
        <w:t>Localisation Function</w:t>
      </w:r>
      <w:r w:rsidRPr="00410461">
        <w:t xml:space="preserve"> generates the </w:t>
      </w:r>
      <w:proofErr w:type="spellStart"/>
      <w:r w:rsidRPr="00410461">
        <w:t>xCC</w:t>
      </w:r>
      <w:proofErr w:type="spellEnd"/>
      <w:r w:rsidRPr="00410461">
        <w:t xml:space="preserve"> from the </w:t>
      </w:r>
      <w:del w:id="107" w:author="Nagaraja Rao (Nokia)" w:date="2023-01-05T14:01:00Z">
        <w:r w:rsidRPr="00410461" w:rsidDel="008D1090">
          <w:delText xml:space="preserve">uploaded </w:delText>
        </w:r>
      </w:del>
      <w:ins w:id="108" w:author="Nagaraja Rao (Nokia)" w:date="2023-01-05T14:04:00Z">
        <w:r w:rsidR="008D1090">
          <w:t xml:space="preserve">retrieved </w:t>
        </w:r>
      </w:ins>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08217F90" w14:textId="77777777" w:rsidR="00121766" w:rsidRDefault="00121766" w:rsidP="00121766">
      <w:pPr>
        <w:pStyle w:val="Heading4"/>
      </w:pPr>
      <w:bookmarkStart w:id="109" w:name="_Toc120212256"/>
      <w:r>
        <w:t>7.13.4.3</w:t>
      </w:r>
      <w:r>
        <w:tab/>
        <w:t>RCS events for topologies utilising a Localisation Function</w:t>
      </w:r>
      <w:bookmarkEnd w:id="109"/>
    </w:p>
    <w:p w14:paraId="08276CBD" w14:textId="77777777" w:rsidR="00121766" w:rsidRDefault="00121766" w:rsidP="00121766">
      <w:r>
        <w:t>The events specified in clause 7.13.4.1 apply with the following changes:</w:t>
      </w:r>
    </w:p>
    <w:p w14:paraId="6B8355B1" w14:textId="77777777" w:rsidR="00121766" w:rsidRDefault="00121766" w:rsidP="00121766">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287B48A2" w14:textId="6ABE58CA" w:rsidR="00121766" w:rsidRDefault="00121766" w:rsidP="00121766">
      <w:pPr>
        <w:pStyle w:val="B1"/>
      </w:pPr>
      <w:r>
        <w:t>-</w:t>
      </w:r>
      <w:r>
        <w:tab/>
      </w:r>
      <w:del w:id="110" w:author="Nagaraja Rao (Nokia)" w:date="2023-01-05T14:11:00Z">
        <w:r w:rsidDel="00121766">
          <w:delText>File upload</w:delText>
        </w:r>
      </w:del>
      <w:ins w:id="111" w:author="Nagaraja Rao (Nokia)" w:date="2023-01-05T14:11:00Z">
        <w:r>
          <w:t xml:space="preserve">File </w:t>
        </w:r>
      </w:ins>
      <w:ins w:id="112" w:author="Nagaraja Rao (Nokia)" w:date="2023-01-13T16:41:00Z">
        <w:r w:rsidR="00971A05">
          <w:t>t</w:t>
        </w:r>
      </w:ins>
      <w:ins w:id="113" w:author="Nagaraja Rao (Nokia)" w:date="2023-01-05T14:11:00Z">
        <w:r>
          <w:t>ransfer</w:t>
        </w:r>
      </w:ins>
      <w:ins w:id="114"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15" w:author="Nagaraja Rao (Nokia)" w:date="2023-01-05T14:17:00Z"/>
        </w:rPr>
      </w:pPr>
      <w:del w:id="116"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del w:id="117" w:author="Nagaraja Rao (Nokia)" w:date="2023-01-05T14:18:00Z">
        <w:r w:rsidRPr="00410461" w:rsidDel="00AE5066">
          <w:delText>uploaded by</w:delText>
        </w:r>
      </w:del>
      <w:ins w:id="118" w:author="Nagaraja Rao (Nokia)" w:date="2023-01-05T14:18:00Z">
        <w:r w:rsidR="00AE5066">
          <w:t xml:space="preserve">sent from target non-local </w:t>
        </w:r>
      </w:ins>
      <w:ins w:id="119" w:author="Nagaraja Rao (Nokia)" w:date="2023-01-05T15:25:00Z">
        <w:r w:rsidR="00915B58">
          <w:t>ID</w:t>
        </w:r>
      </w:ins>
      <w:ins w:id="120" w:author="Nagaraja Rao (Nokia)" w:date="2023-01-05T14:18:00Z">
        <w:r w:rsidR="00AE5066">
          <w:t xml:space="preserve">. </w:t>
        </w:r>
      </w:ins>
      <w:r w:rsidRPr="00410461">
        <w:t xml:space="preserve"> </w:t>
      </w:r>
      <w:del w:id="121" w:author="Nagaraja Rao (Nokia)" w:date="2023-01-05T14:18:00Z">
        <w:r w:rsidRPr="00410461" w:rsidDel="00AE5066">
          <w:delText>a target UE.</w:delText>
        </w:r>
      </w:del>
      <w:ins w:id="122" w:author="Nagaraja Rao (Nokia)" w:date="2023-01-05T14:18:00Z">
        <w:r w:rsidR="00AE5066">
          <w:t xml:space="preserve"> </w:t>
        </w:r>
      </w:ins>
    </w:p>
    <w:p w14:paraId="2ACAC64B" w14:textId="0012EE31" w:rsidR="00AE5066" w:rsidRPr="00410461" w:rsidRDefault="00121766" w:rsidP="00AE5066">
      <w:pPr>
        <w:rPr>
          <w:ins w:id="123" w:author="Nagaraja Rao (Nokia)" w:date="2023-01-05T14:16:00Z"/>
        </w:rPr>
      </w:pPr>
      <w:ins w:id="124" w:author="Nagaraja Rao (Nokia)" w:date="2023-01-05T14:09:00Z">
        <w:r w:rsidRPr="00410461">
          <w:t xml:space="preserve">The file </w:t>
        </w:r>
      </w:ins>
      <w:ins w:id="125" w:author="Nagaraja Rao (Nokia)" w:date="2023-01-13T16:41:00Z">
        <w:r w:rsidR="00971A05">
          <w:t>t</w:t>
        </w:r>
      </w:ins>
      <w:ins w:id="126" w:author="Nagaraja Rao (Nokia)" w:date="2023-01-05T14:09:00Z">
        <w:r>
          <w:t>ransfer</w:t>
        </w:r>
        <w:r w:rsidRPr="00410461">
          <w:t xml:space="preserve"> </w:t>
        </w:r>
        <w:proofErr w:type="spellStart"/>
        <w:r w:rsidRPr="00410461">
          <w:t>xIRI</w:t>
        </w:r>
        <w:proofErr w:type="spellEnd"/>
        <w:r w:rsidRPr="00410461">
          <w:t xml:space="preserve"> shall be generated when the IRI-POI in the </w:t>
        </w:r>
      </w:ins>
      <w:ins w:id="127" w:author="Nagaraja Rao (Nokia)" w:date="2023-01-05T14:11:00Z">
        <w:r>
          <w:t>File Transfer Localisation Function</w:t>
        </w:r>
      </w:ins>
      <w:ins w:id="128" w:author="Nagaraja Rao (Nokia)" w:date="2023-01-05T14:09:00Z">
        <w:r w:rsidRPr="00410461">
          <w:t xml:space="preserve"> detects that </w:t>
        </w:r>
      </w:ins>
      <w:ins w:id="129" w:author="Nagaraja Rao (Nokia)" w:date="2023-01-05T14:15:00Z">
        <w:r>
          <w:t xml:space="preserve">File Transfer Localisation Function </w:t>
        </w:r>
        <w:proofErr w:type="spellStart"/>
        <w:r>
          <w:t>retireives</w:t>
        </w:r>
        <w:proofErr w:type="spellEnd"/>
        <w:r>
          <w:t xml:space="preserve"> a file destined to the target UE from the HTTP Content Server.  </w:t>
        </w:r>
      </w:ins>
      <w:ins w:id="130" w:author="Nagaraja Rao (Nokia)" w:date="2023-01-05T14:16:00Z">
        <w:r w:rsidR="00AE5066" w:rsidRPr="00410461">
          <w:t xml:space="preserve">The file </w:t>
        </w:r>
      </w:ins>
      <w:ins w:id="131" w:author="Nagaraja Rao (Nokia)" w:date="2023-01-13T17:20:00Z">
        <w:r w:rsidR="00A773D6">
          <w:t>t</w:t>
        </w:r>
      </w:ins>
      <w:ins w:id="132" w:author="Nagaraja Rao (Nokia)" w:date="2023-01-05T14:16:00Z">
        <w:r w:rsidR="00AE5066">
          <w:t>ransfer</w:t>
        </w:r>
        <w:r w:rsidR="00AE5066" w:rsidRPr="00410461">
          <w:t xml:space="preserve"> </w:t>
        </w:r>
        <w:proofErr w:type="spellStart"/>
        <w:r w:rsidR="00AE5066" w:rsidRPr="00410461">
          <w:t>xIRI</w:t>
        </w:r>
        <w:proofErr w:type="spellEnd"/>
        <w:r w:rsidR="00AE5066" w:rsidRPr="00410461">
          <w:t xml:space="preserve">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 xml:space="preserve">File Transfer Localisation Function </w:t>
        </w:r>
        <w:proofErr w:type="spellStart"/>
        <w:r w:rsidR="00AE5066">
          <w:t>retireives</w:t>
        </w:r>
        <w:proofErr w:type="spellEnd"/>
        <w:r w:rsidR="00AE5066">
          <w:t xml:space="preserve"> a file from the HTTP Content Server</w:t>
        </w:r>
      </w:ins>
      <w:ins w:id="133" w:author="Nagaraja Rao (Nokia)" w:date="2023-01-05T14:17:00Z">
        <w:r w:rsidR="00AE5066">
          <w:t xml:space="preserve"> when the file was sent from a target non-local ID</w:t>
        </w:r>
      </w:ins>
      <w:ins w:id="134" w:author="Nagaraja Rao (Nokia)" w:date="2023-01-05T14:16:00Z">
        <w:r w:rsidR="00AE5066">
          <w:t xml:space="preserve">.  </w:t>
        </w:r>
      </w:ins>
    </w:p>
    <w:p w14:paraId="145B8D38" w14:textId="2929F226" w:rsidR="00121766" w:rsidRPr="00410461" w:rsidRDefault="00121766" w:rsidP="00121766">
      <w:r w:rsidRPr="00410461">
        <w:t xml:space="preserve">The unsuccessful procedure </w:t>
      </w:r>
      <w:proofErr w:type="spellStart"/>
      <w:r w:rsidRPr="00410461">
        <w:t>xIRI</w:t>
      </w:r>
      <w:proofErr w:type="spellEnd"/>
      <w:r w:rsidRPr="00410461">
        <w:t xml:space="preserve"> is generated when </w:t>
      </w:r>
      <w:proofErr w:type="spellStart"/>
      <w:r>
        <w:t>thi</w:t>
      </w:r>
      <w:proofErr w:type="spellEnd"/>
      <w:r>
        <w:t xml:space="preserve"> IRI-POI present in the </w:t>
      </w:r>
      <w:ins w:id="135" w:author="Nagaraja Rao (Nokia)" w:date="2023-01-05T14:19:00Z">
        <w:r w:rsidR="00AE5066">
          <w:t xml:space="preserve">File Transfer </w:t>
        </w:r>
      </w:ins>
      <w:r>
        <w:t>Localisation Function</w:t>
      </w:r>
      <w:r w:rsidRPr="00410461">
        <w:t xml:space="preserve"> detects that any request from the target UE is not accepted by the </w:t>
      </w:r>
      <w:ins w:id="136"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1772429222">
    <w:abstractNumId w:val="14"/>
  </w:num>
  <w:num w:numId="2" w16cid:durableId="1035815233">
    <w:abstractNumId w:val="3"/>
  </w:num>
  <w:num w:numId="3" w16cid:durableId="1906060742">
    <w:abstractNumId w:val="8"/>
  </w:num>
  <w:num w:numId="4" w16cid:durableId="326589946">
    <w:abstractNumId w:val="10"/>
  </w:num>
  <w:num w:numId="5" w16cid:durableId="1631399399">
    <w:abstractNumId w:val="13"/>
  </w:num>
  <w:num w:numId="6" w16cid:durableId="445539995">
    <w:abstractNumId w:val="11"/>
  </w:num>
  <w:num w:numId="7" w16cid:durableId="722103480">
    <w:abstractNumId w:val="5"/>
  </w:num>
  <w:num w:numId="8" w16cid:durableId="448594683">
    <w:abstractNumId w:val="0"/>
  </w:num>
  <w:num w:numId="9" w16cid:durableId="1505122886">
    <w:abstractNumId w:val="12"/>
  </w:num>
  <w:num w:numId="10" w16cid:durableId="828596551">
    <w:abstractNumId w:val="6"/>
  </w:num>
  <w:num w:numId="11" w16cid:durableId="25448098">
    <w:abstractNumId w:val="15"/>
  </w:num>
  <w:num w:numId="12" w16cid:durableId="37096709">
    <w:abstractNumId w:val="7"/>
  </w:num>
  <w:num w:numId="13" w16cid:durableId="49423771">
    <w:abstractNumId w:val="9"/>
  </w:num>
  <w:num w:numId="14" w16cid:durableId="1749841052">
    <w:abstractNumId w:val="2"/>
  </w:num>
  <w:num w:numId="15" w16cid:durableId="231814828">
    <w:abstractNumId w:val="4"/>
  </w:num>
  <w:num w:numId="16" w16cid:durableId="78770334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15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A43E3"/>
    <w:rsid w:val="002A5629"/>
    <w:rsid w:val="002B5741"/>
    <w:rsid w:val="002C53BA"/>
    <w:rsid w:val="002D333B"/>
    <w:rsid w:val="002E472E"/>
    <w:rsid w:val="00305409"/>
    <w:rsid w:val="00307F3A"/>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B33"/>
    <w:rsid w:val="003F1B92"/>
    <w:rsid w:val="00410371"/>
    <w:rsid w:val="004242F1"/>
    <w:rsid w:val="004311B3"/>
    <w:rsid w:val="00440A60"/>
    <w:rsid w:val="00444ABB"/>
    <w:rsid w:val="00463ADF"/>
    <w:rsid w:val="00477834"/>
    <w:rsid w:val="00484A9A"/>
    <w:rsid w:val="004B1B5D"/>
    <w:rsid w:val="004B75B7"/>
    <w:rsid w:val="004E13AA"/>
    <w:rsid w:val="004F23E5"/>
    <w:rsid w:val="004F67AF"/>
    <w:rsid w:val="00504901"/>
    <w:rsid w:val="00511CEE"/>
    <w:rsid w:val="005141D9"/>
    <w:rsid w:val="0051580D"/>
    <w:rsid w:val="00537CCB"/>
    <w:rsid w:val="005424CE"/>
    <w:rsid w:val="00547111"/>
    <w:rsid w:val="00553CA4"/>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C47C4"/>
    <w:rsid w:val="008D0BCE"/>
    <w:rsid w:val="008D1090"/>
    <w:rsid w:val="008D3CCC"/>
    <w:rsid w:val="008D490C"/>
    <w:rsid w:val="008E2A40"/>
    <w:rsid w:val="008F3789"/>
    <w:rsid w:val="008F4BE0"/>
    <w:rsid w:val="008F686C"/>
    <w:rsid w:val="00901852"/>
    <w:rsid w:val="00904943"/>
    <w:rsid w:val="009148DE"/>
    <w:rsid w:val="00915B58"/>
    <w:rsid w:val="00941E30"/>
    <w:rsid w:val="00943DF2"/>
    <w:rsid w:val="00944053"/>
    <w:rsid w:val="009676B5"/>
    <w:rsid w:val="00971A05"/>
    <w:rsid w:val="009777D9"/>
    <w:rsid w:val="00991B88"/>
    <w:rsid w:val="009952CC"/>
    <w:rsid w:val="009A5753"/>
    <w:rsid w:val="009A579D"/>
    <w:rsid w:val="009A665E"/>
    <w:rsid w:val="009B0E18"/>
    <w:rsid w:val="009E304E"/>
    <w:rsid w:val="009E3297"/>
    <w:rsid w:val="009F734F"/>
    <w:rsid w:val="00A246B6"/>
    <w:rsid w:val="00A47E70"/>
    <w:rsid w:val="00A50CF0"/>
    <w:rsid w:val="00A7671C"/>
    <w:rsid w:val="00A773D6"/>
    <w:rsid w:val="00A80904"/>
    <w:rsid w:val="00A9276F"/>
    <w:rsid w:val="00A94884"/>
    <w:rsid w:val="00AA2CBC"/>
    <w:rsid w:val="00AC297C"/>
    <w:rsid w:val="00AC37C6"/>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68C8"/>
    <w:rsid w:val="00B97CB3"/>
    <w:rsid w:val="00BA378A"/>
    <w:rsid w:val="00BA3EC5"/>
    <w:rsid w:val="00BA51D9"/>
    <w:rsid w:val="00BB5DFC"/>
    <w:rsid w:val="00BB7BF1"/>
    <w:rsid w:val="00BD279D"/>
    <w:rsid w:val="00BD3743"/>
    <w:rsid w:val="00BD6BB8"/>
    <w:rsid w:val="00BE536E"/>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6039B"/>
    <w:rsid w:val="00D65241"/>
    <w:rsid w:val="00D66317"/>
    <w:rsid w:val="00D66520"/>
    <w:rsid w:val="00D84571"/>
    <w:rsid w:val="00D847CC"/>
    <w:rsid w:val="00D84AE9"/>
    <w:rsid w:val="00D85646"/>
    <w:rsid w:val="00D9334B"/>
    <w:rsid w:val="00DA6461"/>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55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2596</Words>
  <Characters>14597</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mine Rizzo</cp:lastModifiedBy>
  <cp:revision>4</cp:revision>
  <cp:lastPrinted>1900-01-01T05:00:00Z</cp:lastPrinted>
  <dcterms:created xsi:type="dcterms:W3CDTF">2023-01-16T14:32:00Z</dcterms:created>
  <dcterms:modified xsi:type="dcterms:W3CDTF">2023-01-17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